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78C6399" w14:textId="6DE6B7F1" w:rsidR="00C355F1" w:rsidRDefault="00315E31">
      <w:r>
        <w:object w:dxaOrig="4995" w:dyaOrig="7200" w14:anchorId="35194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9.4pt;height:510.25pt" o:ole="">
            <v:imagedata r:id="rId4" o:title=""/>
          </v:shape>
          <o:OLEObject Type="Embed" ProgID="Visio.Drawing.15" ShapeID="_x0000_i1028" DrawAspect="Content" ObjectID="_1740383584" r:id="rId5"/>
        </w:object>
      </w:r>
    </w:p>
    <w:p w14:paraId="5FD5E409" w14:textId="77777777" w:rsidR="00423AE0" w:rsidRPr="00423AE0" w:rsidRDefault="00320AFC">
      <w:pPr>
        <w:rPr>
          <w:b/>
          <w:u w:val="single"/>
          <w:lang w:val="en-GB"/>
        </w:rPr>
      </w:pPr>
      <w:r>
        <w:rPr>
          <w:b/>
          <w:u w:val="single"/>
          <w:lang w:val="en-GB"/>
        </w:rPr>
        <w:t>F</w:t>
      </w:r>
      <w:r w:rsidR="00423AE0" w:rsidRPr="00423AE0">
        <w:rPr>
          <w:b/>
          <w:u w:val="single"/>
          <w:lang w:val="en-GB"/>
        </w:rPr>
        <w:t xml:space="preserve">ait: </w:t>
      </w:r>
    </w:p>
    <w:tbl>
      <w:tblPr>
        <w:tblStyle w:val="Grilledutableau"/>
        <w:tblW w:w="5951" w:type="dxa"/>
        <w:tblLook w:val="04A0" w:firstRow="1" w:lastRow="0" w:firstColumn="1" w:lastColumn="0" w:noHBand="0" w:noVBand="1"/>
      </w:tblPr>
      <w:tblGrid>
        <w:gridCol w:w="2891"/>
        <w:gridCol w:w="510"/>
        <w:gridCol w:w="510"/>
        <w:gridCol w:w="510"/>
        <w:gridCol w:w="510"/>
        <w:gridCol w:w="510"/>
        <w:gridCol w:w="510"/>
      </w:tblGrid>
      <w:tr w:rsidR="00D91845" w14:paraId="64E8F1C7" w14:textId="77777777" w:rsidTr="00D91845">
        <w:tc>
          <w:tcPr>
            <w:tcW w:w="2891" w:type="dxa"/>
          </w:tcPr>
          <w:p w14:paraId="2B9A0610" w14:textId="77777777" w:rsidR="00D91845" w:rsidRDefault="00D91845">
            <w:pPr>
              <w:rPr>
                <w:lang w:val="en-GB"/>
              </w:rPr>
            </w:pPr>
            <w:r>
              <w:rPr>
                <w:lang w:val="en-GB"/>
              </w:rPr>
              <w:t>Ligne</w:t>
            </w:r>
          </w:p>
        </w:tc>
        <w:tc>
          <w:tcPr>
            <w:tcW w:w="510" w:type="dxa"/>
            <w:vAlign w:val="center"/>
          </w:tcPr>
          <w:p w14:paraId="4EE750A7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14:paraId="1B0E0364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14:paraId="03A4DC50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510" w:type="dxa"/>
            <w:vAlign w:val="center"/>
          </w:tcPr>
          <w:p w14:paraId="66A49964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510" w:type="dxa"/>
            <w:vAlign w:val="center"/>
          </w:tcPr>
          <w:p w14:paraId="539D713C" w14:textId="70BB21E1" w:rsidR="00D91845" w:rsidRDefault="00EF6AB3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510" w:type="dxa"/>
            <w:vAlign w:val="center"/>
          </w:tcPr>
          <w:p w14:paraId="5A0DF7D1" w14:textId="332778AD" w:rsidR="00D91845" w:rsidRDefault="00EF6AB3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</w:tr>
      <w:tr w:rsidR="00D91845" w14:paraId="5AB550F8" w14:textId="77777777" w:rsidTr="00D91845">
        <w:tc>
          <w:tcPr>
            <w:tcW w:w="2891" w:type="dxa"/>
          </w:tcPr>
          <w:p w14:paraId="57904BDD" w14:textId="77777777" w:rsidR="00D91845" w:rsidRPr="00320AFC" w:rsidRDefault="00D91845">
            <w:r w:rsidRPr="00320AFC">
              <w:t>Nombre de plaque de 22m</w:t>
            </w:r>
            <w:r w:rsidRPr="00320AFC">
              <w:rPr>
                <w:rFonts w:cstheme="minorHAnsi"/>
              </w:rPr>
              <w:t>Ω</w:t>
            </w:r>
          </w:p>
        </w:tc>
        <w:tc>
          <w:tcPr>
            <w:tcW w:w="510" w:type="dxa"/>
            <w:vAlign w:val="center"/>
          </w:tcPr>
          <w:p w14:paraId="55BB3EB1" w14:textId="008676C6" w:rsidR="00D91845" w:rsidRPr="00EF6AB3" w:rsidRDefault="00EF6AB3" w:rsidP="00D91845">
            <w:pPr>
              <w:jc w:val="center"/>
            </w:pPr>
            <w:r w:rsidRPr="00D154E8">
              <w:rPr>
                <w:highlight w:val="yellow"/>
              </w:rPr>
              <w:t>4</w:t>
            </w:r>
          </w:p>
        </w:tc>
        <w:tc>
          <w:tcPr>
            <w:tcW w:w="510" w:type="dxa"/>
            <w:vAlign w:val="center"/>
          </w:tcPr>
          <w:p w14:paraId="0B60EB3D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14:paraId="202D3BF5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14:paraId="0261F3B5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510" w:type="dxa"/>
            <w:vAlign w:val="center"/>
          </w:tcPr>
          <w:p w14:paraId="02CF2818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14:paraId="6041E32E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</w:tr>
      <w:tr w:rsidR="00D91845" w14:paraId="27FD99A0" w14:textId="77777777" w:rsidTr="000F09A1">
        <w:tc>
          <w:tcPr>
            <w:tcW w:w="2891" w:type="dxa"/>
          </w:tcPr>
          <w:p w14:paraId="78F0168D" w14:textId="77777777" w:rsidR="00D91845" w:rsidRDefault="00D91845">
            <w:pPr>
              <w:rPr>
                <w:lang w:val="en-GB"/>
              </w:rPr>
            </w:pPr>
            <w:r>
              <w:rPr>
                <w:lang w:val="en-GB"/>
              </w:rPr>
              <w:t>Résistance</w:t>
            </w:r>
            <w:r w:rsidR="00135F50">
              <w:rPr>
                <w:lang w:val="en-GB"/>
              </w:rPr>
              <w:t xml:space="preserve"> [m</w:t>
            </w:r>
            <w:r w:rsidR="00135F50">
              <w:rPr>
                <w:rFonts w:cstheme="minorHAnsi"/>
                <w:lang w:val="en-GB"/>
              </w:rPr>
              <w:t>Ω</w:t>
            </w:r>
            <w:r w:rsidR="00135F50">
              <w:rPr>
                <w:lang w:val="en-GB"/>
              </w:rPr>
              <w:t>]</w:t>
            </w:r>
          </w:p>
        </w:tc>
        <w:tc>
          <w:tcPr>
            <w:tcW w:w="1020" w:type="dxa"/>
            <w:gridSpan w:val="2"/>
            <w:vAlign w:val="center"/>
          </w:tcPr>
          <w:p w14:paraId="2D9E24F9" w14:textId="54E34498" w:rsidR="00D91845" w:rsidRDefault="00D91845" w:rsidP="00D91845">
            <w:pPr>
              <w:jc w:val="center"/>
              <w:rPr>
                <w:lang w:val="en-GB"/>
              </w:rPr>
            </w:pPr>
            <w:r w:rsidRPr="00D154E8">
              <w:rPr>
                <w:highlight w:val="yellow"/>
                <w:lang w:val="en-GB"/>
              </w:rPr>
              <w:t>1</w:t>
            </w:r>
            <w:r w:rsidR="00EF6AB3" w:rsidRPr="00D154E8">
              <w:rPr>
                <w:highlight w:val="yellow"/>
                <w:lang w:val="en-GB"/>
              </w:rPr>
              <w:t>32</w:t>
            </w:r>
          </w:p>
        </w:tc>
        <w:tc>
          <w:tcPr>
            <w:tcW w:w="510" w:type="dxa"/>
            <w:vAlign w:val="center"/>
          </w:tcPr>
          <w:p w14:paraId="26FD20C7" w14:textId="77777777"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6</w:t>
            </w:r>
          </w:p>
        </w:tc>
        <w:tc>
          <w:tcPr>
            <w:tcW w:w="1530" w:type="dxa"/>
            <w:gridSpan w:val="3"/>
            <w:vAlign w:val="center"/>
          </w:tcPr>
          <w:p w14:paraId="57DF2E3C" w14:textId="77777777" w:rsidR="00D91845" w:rsidRDefault="00135F50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98</w:t>
            </w:r>
          </w:p>
        </w:tc>
      </w:tr>
    </w:tbl>
    <w:p w14:paraId="46FB6332" w14:textId="77777777" w:rsidR="00423AE0" w:rsidRPr="008B48DD" w:rsidRDefault="00423AE0" w:rsidP="00801DEA">
      <w:pPr>
        <w:rPr>
          <w:lang w:val="en-GB"/>
        </w:rPr>
      </w:pPr>
    </w:p>
    <w:sectPr w:rsidR="00423AE0" w:rsidRPr="008B48D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activeWritingStyle w:appName="MSWord" w:lang="fr-CH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4096" w:nlCheck="1" w:checkStyle="0"/>
  <w:activeWritingStyle w:appName="MSWord" w:lang="fr-CH" w:vendorID="64" w:dllVersion="4096" w:nlCheck="1" w:checkStyle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55F1"/>
    <w:rsid w:val="000801E2"/>
    <w:rsid w:val="000F1C87"/>
    <w:rsid w:val="00135F50"/>
    <w:rsid w:val="002900DC"/>
    <w:rsid w:val="002A4761"/>
    <w:rsid w:val="003069F5"/>
    <w:rsid w:val="00315E31"/>
    <w:rsid w:val="00320AFC"/>
    <w:rsid w:val="00376C5E"/>
    <w:rsid w:val="00423AE0"/>
    <w:rsid w:val="00483947"/>
    <w:rsid w:val="004C59DA"/>
    <w:rsid w:val="00633FB7"/>
    <w:rsid w:val="006922AF"/>
    <w:rsid w:val="00760D81"/>
    <w:rsid w:val="00801DEA"/>
    <w:rsid w:val="008B48DD"/>
    <w:rsid w:val="0095734D"/>
    <w:rsid w:val="00A255E5"/>
    <w:rsid w:val="00AC39D7"/>
    <w:rsid w:val="00B260DA"/>
    <w:rsid w:val="00B278FC"/>
    <w:rsid w:val="00C355F1"/>
    <w:rsid w:val="00D154E8"/>
    <w:rsid w:val="00D335FA"/>
    <w:rsid w:val="00D91845"/>
    <w:rsid w:val="00D9486B"/>
    <w:rsid w:val="00DD376D"/>
    <w:rsid w:val="00EF6AB3"/>
    <w:rsid w:val="00FC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CB820D0"/>
  <w15:chartTrackingRefBased/>
  <w15:docId w15:val="{96D17AAB-B591-4CD9-BD8E-D43306C83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D91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IG-VD</Company>
  <LinksUpToDate>false</LinksUpToDate>
  <CharactersWithSpaces>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org Mokhtar</dc:creator>
  <cp:keywords/>
  <dc:description/>
  <cp:lastModifiedBy>Houmard Douglas</cp:lastModifiedBy>
  <cp:revision>7</cp:revision>
  <dcterms:created xsi:type="dcterms:W3CDTF">2021-09-06T11:03:00Z</dcterms:created>
  <dcterms:modified xsi:type="dcterms:W3CDTF">2023-03-15T10:07:00Z</dcterms:modified>
</cp:coreProperties>
</file>